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31435C">
      <w:r>
        <w:object w:dxaOrig="10827" w:dyaOrig="10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25.25pt" o:ole="">
            <v:imagedata r:id="rId4" o:title=""/>
          </v:shape>
          <o:OLEObject Type="Embed" ProgID="Visio.Drawing.11" ShapeID="_x0000_i1025" DrawAspect="Content" ObjectID="_1584872056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53E"/>
    <w:rsid w:val="0031435C"/>
    <w:rsid w:val="0092153E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DAC0B94-79BD-4239-9A28-293781B9BB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6996D48-1A7B-42EC-A561-A3AE9797E286}"/>
</file>

<file path=customXml/itemProps2.xml><?xml version="1.0" encoding="utf-8"?>
<ds:datastoreItem xmlns:ds="http://schemas.openxmlformats.org/officeDocument/2006/customXml" ds:itemID="{1C72F23D-96A9-4821-88E6-A270F32368C8}"/>
</file>

<file path=customXml/itemProps3.xml><?xml version="1.0" encoding="utf-8"?>
<ds:datastoreItem xmlns:ds="http://schemas.openxmlformats.org/officeDocument/2006/customXml" ds:itemID="{D6272668-BE12-46BD-B148-782D0855DF5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8:00Z</dcterms:created>
  <dcterms:modified xsi:type="dcterms:W3CDTF">2018-04-10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